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sldIdLst>
    <p:sldId id="257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68CC9D3-BE5D-5C48-AD00-174BB148A893}" v="4" dt="2022-09-15T21:31:51.04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83" autoAdjust="0"/>
    <p:restoredTop sz="96197"/>
  </p:normalViewPr>
  <p:slideViewPr>
    <p:cSldViewPr snapToGrid="0">
      <p:cViewPr>
        <p:scale>
          <a:sx n="100" d="100"/>
          <a:sy n="100" d="100"/>
        </p:scale>
        <p:origin x="-576" y="-9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viewProps" Target="view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presProps" Target="presProps.xml"/><Relationship Id="rId5" Type="http://schemas.openxmlformats.org/officeDocument/2006/relationships/slide" Target="slides/slide1.xml"/><Relationship Id="rId10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694978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66256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721144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25244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838469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78069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9018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1529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158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83962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775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31396D-7F74-4534-AB9C-9687D16C5185}" type="datetimeFigureOut">
              <a:rPr lang="en-GB" smtClean="0"/>
              <a:t>16/09/202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DA0910-5104-44BB-8FC8-8255A257911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39410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055949"/>
              </p:ext>
            </p:extLst>
          </p:nvPr>
        </p:nvGraphicFramePr>
        <p:xfrm>
          <a:off x="1173019" y="609599"/>
          <a:ext cx="9652000" cy="5708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8026597" imgH="5073731" progId="Visio.Drawing.15">
                  <p:embed/>
                </p:oleObj>
              </mc:Choice>
              <mc:Fallback>
                <p:oleObj name="Visio" r:id="rId3" imgW="8026597" imgH="5073731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73019" y="609599"/>
                        <a:ext cx="9652000" cy="5708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961742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57d994e3-b5ae-468b-8232-912e5d994f88">
      <Terms xmlns="http://schemas.microsoft.com/office/infopath/2007/PartnerControls"/>
    </lcf76f155ced4ddcb4097134ff3c332f>
    <TaxCatchAll xmlns="ca44edb9-cd5e-4867-b2cf-3fb60bbb5207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034D77099B4FA45976453DF2BBC71F1" ma:contentTypeVersion="15" ma:contentTypeDescription="Create a new document." ma:contentTypeScope="" ma:versionID="911399adfb2d9665293c823d28d8c926">
  <xsd:schema xmlns:xsd="http://www.w3.org/2001/XMLSchema" xmlns:xs="http://www.w3.org/2001/XMLSchema" xmlns:p="http://schemas.microsoft.com/office/2006/metadata/properties" xmlns:ns2="57d994e3-b5ae-468b-8232-912e5d994f88" xmlns:ns3="ca44edb9-cd5e-4867-b2cf-3fb60bbb5207" targetNamespace="http://schemas.microsoft.com/office/2006/metadata/properties" ma:root="true" ma:fieldsID="15023b6df3e16d7d7a435d100d9dc61b" ns2:_="" ns3:_="">
    <xsd:import namespace="57d994e3-b5ae-468b-8232-912e5d994f88"/>
    <xsd:import namespace="ca44edb9-cd5e-4867-b2cf-3fb60bbb520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d994e3-b5ae-468b-8232-912e5d994f8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d54eff52-6b6d-4e5f-a3b0-187f185b1db6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LengthInSeconds" ma:index="2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44edb9-cd5e-4867-b2cf-3fb60bbb5207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c4335166-c5fe-4ef4-bef1-c8d538548354}" ma:internalName="TaxCatchAll" ma:showField="CatchAllData" ma:web="ca44edb9-cd5e-4867-b2cf-3fb60bbb520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F7E836C-9278-4C84-B181-0743625C2ADD}">
  <ds:schemaRefs>
    <ds:schemaRef ds:uri="http://schemas.microsoft.com/office/infopath/2007/PartnerControls"/>
    <ds:schemaRef ds:uri="ca44edb9-cd5e-4867-b2cf-3fb60bbb5207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57d994e3-b5ae-468b-8232-912e5d994f88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E3468E5D-CA07-4392-9F7C-3A686F87D99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BD898FF-A0C7-451E-B2B8-AF71A2CECC3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7d994e3-b5ae-468b-8232-912e5d994f88"/>
    <ds:schemaRef ds:uri="ca44edb9-cd5e-4867-b2cf-3fb60bbb52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3</TotalTime>
  <Words>0</Words>
  <Application>Microsoft Office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Microsoft Visio Drawing</vt:lpstr>
      <vt:lpstr>PowerPoint Presentation</vt:lpstr>
    </vt:vector>
  </TitlesOfParts>
  <Company>University of Edinburg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t Webster</dc:creator>
  <cp:lastModifiedBy>Kat Webster</cp:lastModifiedBy>
  <cp:revision>4</cp:revision>
  <dcterms:created xsi:type="dcterms:W3CDTF">2022-09-15T09:50:47Z</dcterms:created>
  <dcterms:modified xsi:type="dcterms:W3CDTF">2022-09-16T08:35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034D77099B4FA45976453DF2BBC71F1</vt:lpwstr>
  </property>
  <property fmtid="{D5CDD505-2E9C-101B-9397-08002B2CF9AE}" pid="3" name="MediaServiceImageTags">
    <vt:lpwstr/>
  </property>
</Properties>
</file>